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1.xml" ContentType="application/vnd.openxmlformats-officedocument.presentationml.slide+xml"/>
  <Override PartName="/ppt/slides/slide16.xml" ContentType="application/vnd.openxmlformats-officedocument.presentationml.slide+xml"/>
  <Override PartName="/ppt/slides/slide18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17.xml" ContentType="application/vnd.openxmlformats-officedocument.presentationml.slide+xml"/>
  <Override PartName="/ppt/slides/slide22.xml" ContentType="application/vnd.openxmlformats-officedocument.presentationml.slide+xml"/>
  <Override PartName="/ppt/slides/slide19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notesSlides/notesSlide3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6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4.xml" ContentType="application/vnd.openxmlformats-officedocument.presentationml.notesSlid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6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notesMasters/notesMaster1.xml" ContentType="application/vnd.openxmlformats-officedocument.presentationml.notesMaster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handoutMasterIdLst>
    <p:handoutMasterId r:id="rId29"/>
  </p:handoutMasterIdLst>
  <p:sldIdLst>
    <p:sldId id="256" r:id="rId2"/>
    <p:sldId id="357" r:id="rId3"/>
    <p:sldId id="355" r:id="rId4"/>
    <p:sldId id="328" r:id="rId5"/>
    <p:sldId id="342" r:id="rId6"/>
    <p:sldId id="327" r:id="rId7"/>
    <p:sldId id="326" r:id="rId8"/>
    <p:sldId id="349" r:id="rId9"/>
    <p:sldId id="315" r:id="rId10"/>
    <p:sldId id="346" r:id="rId11"/>
    <p:sldId id="345" r:id="rId12"/>
    <p:sldId id="347" r:id="rId13"/>
    <p:sldId id="358" r:id="rId14"/>
    <p:sldId id="359" r:id="rId15"/>
    <p:sldId id="360" r:id="rId16"/>
    <p:sldId id="362" r:id="rId17"/>
    <p:sldId id="363" r:id="rId18"/>
    <p:sldId id="365" r:id="rId19"/>
    <p:sldId id="366" r:id="rId20"/>
    <p:sldId id="369" r:id="rId21"/>
    <p:sldId id="353" r:id="rId22"/>
    <p:sldId id="368" r:id="rId23"/>
    <p:sldId id="316" r:id="rId24"/>
    <p:sldId id="296" r:id="rId25"/>
    <p:sldId id="367" r:id="rId26"/>
    <p:sldId id="319" r:id="rId27"/>
  </p:sldIdLst>
  <p:sldSz cx="9144000" cy="6858000" type="screen4x3"/>
  <p:notesSz cx="9296400" cy="7010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15" autoAdjust="0"/>
    <p:restoredTop sz="95827" autoAdjust="0"/>
  </p:normalViewPr>
  <p:slideViewPr>
    <p:cSldViewPr>
      <p:cViewPr>
        <p:scale>
          <a:sx n="120" d="100"/>
          <a:sy n="120" d="100"/>
        </p:scale>
        <p:origin x="-3336" y="-9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78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ustomXml" Target="../customXml/item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36" Type="http://schemas.openxmlformats.org/officeDocument/2006/relationships/customXml" Target="../customXml/item3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35" Type="http://schemas.openxmlformats.org/officeDocument/2006/relationships/customXml" Target="../customXml/item2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9282" cy="35076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014" y="0"/>
            <a:ext cx="4029282" cy="35076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9223C8-5B9D-4191-884D-CDA0648A6A9E}" type="datetimeFigureOut">
              <a:rPr lang="en-US" smtClean="0"/>
              <a:t>4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658443"/>
            <a:ext cx="4029282" cy="350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014" y="6658443"/>
            <a:ext cx="4029282" cy="350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B444DC-0AD9-4E69-A29E-2F097AA755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643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809" y="0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76567FB-BDFE-4A7C-844A-CE264A6FCBB8}" type="datetimeFigureOut">
              <a:rPr lang="en-US" smtClean="0"/>
              <a:t>4/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5600" y="525463"/>
            <a:ext cx="3505200" cy="2628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29640" y="3329940"/>
            <a:ext cx="7437120" cy="31546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809" y="6658664"/>
            <a:ext cx="4028440" cy="3505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E5693960-43D9-4986-9132-1195DAAE8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33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1642254-BC85-4138-84EB-313CF265A2CD}" type="slidenum">
              <a:rPr lang="en-US" smtClean="0"/>
              <a:pPr eaLnBrk="1" hangingPunct="1"/>
              <a:t>2</a:t>
            </a:fld>
            <a:endParaRPr lang="en-US" smtClean="0"/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A7304-BC3F-4B97-9B4C-92102E479A83}" type="slidenum">
              <a:rPr lang="en-US"/>
              <a:pPr/>
              <a:t>3</a:t>
            </a:fld>
            <a:endParaRPr lang="en-US"/>
          </a:p>
        </p:txBody>
      </p:sp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4726E9-9269-4466-80DB-AEB623EF635C}" type="slidenum">
              <a:rPr lang="en-US"/>
              <a:pPr/>
              <a:t>10</a:t>
            </a:fld>
            <a:endParaRPr lang="en-US"/>
          </a:p>
        </p:txBody>
      </p:sp>
      <p:sp>
        <p:nvSpPr>
          <p:cNvPr id="643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4013" y="525463"/>
            <a:ext cx="3505200" cy="2628900"/>
          </a:xfrm>
          <a:ln/>
        </p:spPr>
      </p:sp>
      <p:sp>
        <p:nvSpPr>
          <p:cNvPr id="64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1D2F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itle_imagery_no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91175" y="0"/>
            <a:ext cx="3552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5"/>
          <p:cNvSpPr txBox="1">
            <a:spLocks noChangeArrowheads="1"/>
          </p:cNvSpPr>
          <p:nvPr userDrawn="1"/>
        </p:nvSpPr>
        <p:spPr bwMode="auto">
          <a:xfrm>
            <a:off x="246063" y="4497388"/>
            <a:ext cx="526097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FFFFFF"/>
                </a:solidFill>
              </a:rPr>
              <a:t>Presented to: </a:t>
            </a:r>
            <a:r>
              <a:rPr lang="en-US" sz="1600" dirty="0" smtClean="0">
                <a:solidFill>
                  <a:srgbClr val="FFFFFF"/>
                </a:solidFill>
              </a:rPr>
              <a:t>REDAC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FFFFFF"/>
                </a:solidFill>
              </a:rPr>
              <a:t>By</a:t>
            </a:r>
            <a:r>
              <a:rPr lang="en-US" sz="1600" dirty="0">
                <a:solidFill>
                  <a:srgbClr val="FFFFFF"/>
                </a:solidFill>
              </a:rPr>
              <a:t>: </a:t>
            </a:r>
            <a:r>
              <a:rPr lang="en-US" sz="1600" dirty="0" smtClean="0">
                <a:solidFill>
                  <a:srgbClr val="FFFFFF"/>
                </a:solidFill>
              </a:rPr>
              <a:t>Navneet Garg, Ph.D.</a:t>
            </a:r>
            <a:endParaRPr lang="en-US" sz="1600" dirty="0">
              <a:solidFill>
                <a:srgbClr val="FFFFFF"/>
              </a:solidFill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FFFFFF"/>
                </a:solidFill>
              </a:rPr>
              <a:t>Date: </a:t>
            </a:r>
            <a:r>
              <a:rPr lang="en-US" sz="1600" dirty="0" smtClean="0">
                <a:solidFill>
                  <a:srgbClr val="FFFFFF"/>
                </a:solidFill>
              </a:rPr>
              <a:t>April 1,</a:t>
            </a:r>
            <a:r>
              <a:rPr lang="en-US" sz="1600" baseline="0" dirty="0" smtClean="0">
                <a:solidFill>
                  <a:srgbClr val="FFFFFF"/>
                </a:solidFill>
              </a:rPr>
              <a:t> 2015</a:t>
            </a:r>
            <a:endParaRPr lang="en-US" sz="1600" dirty="0">
              <a:solidFill>
                <a:srgbClr val="FFFFFF"/>
              </a:solidFill>
            </a:endParaRPr>
          </a:p>
        </p:txBody>
      </p:sp>
      <p:grpSp>
        <p:nvGrpSpPr>
          <p:cNvPr id="5" name="Group 6"/>
          <p:cNvGrpSpPr>
            <a:grpSpLocks/>
          </p:cNvGrpSpPr>
          <p:nvPr userDrawn="1"/>
        </p:nvGrpSpPr>
        <p:grpSpPr bwMode="auto">
          <a:xfrm>
            <a:off x="5873750" y="269875"/>
            <a:ext cx="2895600" cy="911225"/>
            <a:chOff x="3700" y="170"/>
            <a:chExt cx="1824" cy="574"/>
          </a:xfrm>
        </p:grpSpPr>
        <p:pic>
          <p:nvPicPr>
            <p:cNvPr id="6" name="Picture 7" descr="NEW FAA LOGO"/>
            <p:cNvPicPr>
              <a:picLocks noChangeAspect="1" noChangeArrowheads="1"/>
            </p:cNvPicPr>
            <p:nvPr userDrawn="1"/>
          </p:nvPicPr>
          <p:blipFill>
            <a:blip r:embed="rId3" cstate="email">
              <a:clrChange>
                <a:clrFrom>
                  <a:srgbClr val="DF1F06"/>
                </a:clrFrom>
                <a:clrTo>
                  <a:srgbClr val="DF1F06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0" y="170"/>
              <a:ext cx="573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8"/>
            <p:cNvSpPr txBox="1">
              <a:spLocks noChangeArrowheads="1"/>
            </p:cNvSpPr>
            <p:nvPr userDrawn="1"/>
          </p:nvSpPr>
          <p:spPr bwMode="ltGray">
            <a:xfrm>
              <a:off x="4288" y="288"/>
              <a:ext cx="1236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fontAlgn="base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b="1">
                  <a:solidFill>
                    <a:srgbClr val="FFFFFF"/>
                  </a:solidFill>
                </a:rPr>
                <a:t>Federal Aviation</a:t>
              </a:r>
            </a:p>
            <a:p>
              <a:pPr eaLnBrk="1" fontAlgn="base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b="1">
                  <a:solidFill>
                    <a:srgbClr val="FFFFFF"/>
                  </a:solidFill>
                </a:rPr>
                <a:t>Administration</a:t>
              </a:r>
            </a:p>
          </p:txBody>
        </p:sp>
      </p:grpSp>
      <p:sp>
        <p:nvSpPr>
          <p:cNvPr id="1208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1763" y="293688"/>
            <a:ext cx="5487987" cy="3186112"/>
          </a:xfrm>
        </p:spPr>
        <p:txBody>
          <a:bodyPr anchor="t"/>
          <a:lstStyle>
            <a:lvl1pPr>
              <a:spcBef>
                <a:spcPct val="50000"/>
              </a:spcBef>
              <a:buFontTx/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7931736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857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88" y="344488"/>
            <a:ext cx="2117725" cy="55546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8625" y="344488"/>
            <a:ext cx="6202363" cy="55546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0384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28625" y="344488"/>
            <a:ext cx="8472488" cy="5554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483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737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14400" y="40767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7060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62F3F2-3840-420F-9E24-B8834C5C1E91}" type="datetimeFigureOut">
              <a:rPr lang="en-US" smtClean="0"/>
              <a:t>4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D0DFF-A6BE-4137-BE56-9B295CFA23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5610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FB7EF-DF87-4FB6-932E-9C0B4529AD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847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345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9817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508125"/>
            <a:ext cx="3948113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1508125"/>
            <a:ext cx="3949700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75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4770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315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51212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135631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0098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344488"/>
            <a:ext cx="847248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508125"/>
            <a:ext cx="8050213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Select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198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 smtClean="0">
                <a:latin typeface="Times New Roman" pitchFamily="18" charset="0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9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 smtClean="0">
                <a:latin typeface="Times New Roman" pitchFamily="18" charset="0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 smtClean="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B2F0C419-40A6-4F33-AFBC-CC63D13038E2}" type="slidenum">
              <a:rPr lang="en-US">
                <a:solidFill>
                  <a:srgbClr val="FFFFFF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6062662"/>
            <a:ext cx="9144000" cy="815975"/>
          </a:xfrm>
          <a:prstGeom prst="rect">
            <a:avLst/>
          </a:prstGeom>
          <a:solidFill>
            <a:srgbClr val="1D2F68"/>
          </a:solidFill>
          <a:ln w="9525">
            <a:solidFill>
              <a:srgbClr val="1D2F6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6940550" y="63055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39A4D431-8DC5-487E-A2F8-895E5B5B12B2}" type="slidenum">
              <a:rPr lang="en-US" sz="1200" b="1">
                <a:solidFill>
                  <a:srgbClr val="FFFFFF"/>
                </a:solidFill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b="1">
              <a:solidFill>
                <a:srgbClr val="FFFFFF"/>
              </a:solidFill>
            </a:endParaRPr>
          </a:p>
        </p:txBody>
      </p:sp>
      <p:grpSp>
        <p:nvGrpSpPr>
          <p:cNvPr id="1033" name="Group 9"/>
          <p:cNvGrpSpPr>
            <a:grpSpLocks/>
          </p:cNvGrpSpPr>
          <p:nvPr userDrawn="1"/>
        </p:nvGrpSpPr>
        <p:grpSpPr bwMode="auto">
          <a:xfrm>
            <a:off x="5965825" y="6196013"/>
            <a:ext cx="2047875" cy="661987"/>
            <a:chOff x="3596" y="3858"/>
            <a:chExt cx="1290" cy="417"/>
          </a:xfrm>
        </p:grpSpPr>
        <p:pic>
          <p:nvPicPr>
            <p:cNvPr id="1036" name="Picture 10" descr="NEW FAA LOGO"/>
            <p:cNvPicPr>
              <a:picLocks noChangeAspect="1" noChangeArrowheads="1"/>
            </p:cNvPicPr>
            <p:nvPr userDrawn="1"/>
          </p:nvPicPr>
          <p:blipFill>
            <a:blip r:embed="rId18" cstate="email">
              <a:clrChange>
                <a:clrFrom>
                  <a:srgbClr val="DF1F06"/>
                </a:clrFrom>
                <a:clrTo>
                  <a:srgbClr val="DF1F06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6" y="3858"/>
              <a:ext cx="41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7" name="Text Box 11"/>
            <p:cNvSpPr txBox="1">
              <a:spLocks noChangeArrowheads="1"/>
            </p:cNvSpPr>
            <p:nvPr userDrawn="1"/>
          </p:nvSpPr>
          <p:spPr bwMode="auto">
            <a:xfrm>
              <a:off x="4023" y="3947"/>
              <a:ext cx="863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fontAlgn="base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</a:rPr>
                <a:t>Federal Aviation</a:t>
              </a:r>
            </a:p>
            <a:p>
              <a:pPr eaLnBrk="1" fontAlgn="base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</a:rPr>
                <a:t>Administration</a:t>
              </a:r>
            </a:p>
          </p:txBody>
        </p:sp>
      </p:grpSp>
      <p:sp>
        <p:nvSpPr>
          <p:cNvPr id="1034" name="Text Box 12"/>
          <p:cNvSpPr txBox="1">
            <a:spLocks noChangeArrowheads="1"/>
          </p:cNvSpPr>
          <p:nvPr userDrawn="1"/>
        </p:nvSpPr>
        <p:spPr bwMode="auto">
          <a:xfrm>
            <a:off x="0" y="6196013"/>
            <a:ext cx="58912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0C0C0"/>
                </a:solidFill>
              </a:rPr>
              <a:t>RPD 135 – NAPMRC</a:t>
            </a:r>
            <a:endParaRPr lang="en-US" sz="1200" b="1" dirty="0">
              <a:solidFill>
                <a:srgbClr val="C0C0C0"/>
              </a:solidFill>
            </a:endParaRPr>
          </a:p>
        </p:txBody>
      </p:sp>
      <p:sp>
        <p:nvSpPr>
          <p:cNvPr id="1035" name="Text Box 13"/>
          <p:cNvSpPr txBox="1">
            <a:spLocks noChangeArrowheads="1"/>
          </p:cNvSpPr>
          <p:nvPr userDrawn="1"/>
        </p:nvSpPr>
        <p:spPr bwMode="auto">
          <a:xfrm>
            <a:off x="0" y="6384925"/>
            <a:ext cx="374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C0C0C0"/>
                </a:solidFill>
              </a:rPr>
              <a:t>April 1, 2015</a:t>
            </a:r>
            <a:endParaRPr lang="en-US" sz="1200" dirty="0">
              <a:solidFill>
                <a:srgbClr val="C0C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665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7.jpeg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11" Type="http://schemas.openxmlformats.org/officeDocument/2006/relationships/image" Target="../media/image34.png"/><Relationship Id="rId5" Type="http://schemas.openxmlformats.org/officeDocument/2006/relationships/image" Target="../media/image16.jpg"/><Relationship Id="rId10" Type="http://schemas.openxmlformats.org/officeDocument/2006/relationships/image" Target="../media/image33.png"/><Relationship Id="rId4" Type="http://schemas.openxmlformats.org/officeDocument/2006/relationships/image" Target="../media/image28.jpeg"/><Relationship Id="rId9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Excel_Worksheet1.xls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u="sng" dirty="0" smtClean="0"/>
              <a:t>RPD 135</a:t>
            </a:r>
            <a:br>
              <a:rPr lang="en-US" u="sng" dirty="0" smtClean="0"/>
            </a:br>
            <a:r>
              <a:rPr lang="en-US" dirty="0" smtClean="0"/>
              <a:t>National Airport Pavement &amp; Materials Research Center (NAPMRC)</a:t>
            </a:r>
            <a:br>
              <a:rPr lang="en-US" dirty="0" smtClean="0"/>
            </a:b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5876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TRAFFIC TEST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296275" cy="3756025"/>
          </a:xfrm>
        </p:spPr>
        <p:txBody>
          <a:bodyPr/>
          <a:lstStyle/>
          <a:p>
            <a:pPr lvl="0"/>
            <a:r>
              <a:rPr lang="en-US" b="0" dirty="0" smtClean="0"/>
              <a:t>Tire pressure:  210-psi Test </a:t>
            </a:r>
            <a:r>
              <a:rPr lang="en-US" b="0" dirty="0"/>
              <a:t>Strip-1 </a:t>
            </a:r>
            <a:endParaRPr lang="en-US" b="0" dirty="0" smtClean="0"/>
          </a:p>
          <a:p>
            <a:pPr marL="0" lvl="0" indent="0">
              <a:buNone/>
            </a:pPr>
            <a:r>
              <a:rPr lang="en-US" b="0" dirty="0" smtClean="0"/>
              <a:t>                            254-psi Test Strip-2</a:t>
            </a:r>
          </a:p>
          <a:p>
            <a:pPr lvl="0"/>
            <a:r>
              <a:rPr lang="en-US" b="0" dirty="0" smtClean="0"/>
              <a:t>Pavement </a:t>
            </a:r>
            <a:r>
              <a:rPr lang="en-US" b="0" dirty="0"/>
              <a:t>Temperature: </a:t>
            </a:r>
            <a:r>
              <a:rPr lang="en-US" b="0" dirty="0" smtClean="0"/>
              <a:t>120 </a:t>
            </a:r>
            <a:r>
              <a:rPr lang="en-US" b="0" dirty="0"/>
              <a:t>deg. F measured at a depth of 1-inch below pavement surface. </a:t>
            </a:r>
          </a:p>
          <a:p>
            <a:pPr lvl="0"/>
            <a:r>
              <a:rPr lang="en-US" b="0" dirty="0"/>
              <a:t>Test Speed: 2-mph</a:t>
            </a:r>
          </a:p>
          <a:p>
            <a:pPr lvl="0"/>
            <a:r>
              <a:rPr lang="en-US" b="0" dirty="0" smtClean="0"/>
              <a:t>Wheel loads: 61,300-lbs.</a:t>
            </a:r>
          </a:p>
          <a:p>
            <a:pPr lvl="0"/>
            <a:r>
              <a:rPr lang="en-US" b="0" dirty="0" smtClean="0"/>
              <a:t>Failure Criterion: 1-inch surface rut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3028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Wander Pattern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435910"/>
            <a:ext cx="3063079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143000"/>
            <a:ext cx="3148635" cy="4700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396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Response and Traffic Test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00" y="1752600"/>
            <a:ext cx="4064000" cy="304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752600"/>
            <a:ext cx="4064000" cy="304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5080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Traffic Test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66799"/>
            <a:ext cx="7315200" cy="4918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0819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Traffic Test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990600"/>
            <a:ext cx="7467600" cy="502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0336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Traffic Test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28699"/>
            <a:ext cx="7391400" cy="4970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5579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Traffic Test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985299"/>
            <a:ext cx="6758040" cy="490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886200" y="4887402"/>
            <a:ext cx="3698448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omparison of Surface Profiles at </a:t>
            </a:r>
          </a:p>
          <a:p>
            <a:r>
              <a:rPr lang="en-US" dirty="0" smtClean="0"/>
              <a:t>Failure Criterion (1-in. ru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6627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847" y="967409"/>
            <a:ext cx="6771536" cy="4916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Traffic Test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886200" y="4887402"/>
            <a:ext cx="3698448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omparison of Surface Profiles at </a:t>
            </a:r>
          </a:p>
          <a:p>
            <a:r>
              <a:rPr lang="en-US" dirty="0" smtClean="0"/>
              <a:t>2400 pas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283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28600"/>
            <a:ext cx="7620000" cy="5715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Rectangle 4"/>
          <p:cNvSpPr/>
          <p:nvPr/>
        </p:nvSpPr>
        <p:spPr>
          <a:xfrm>
            <a:off x="1295400" y="5105400"/>
            <a:ext cx="65532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6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1"/>
                </a:solidFill>
              </a:rPr>
              <a:t>TEST STRIP-2: Wheel Load - 61,300 </a:t>
            </a:r>
            <a:r>
              <a:rPr lang="en-US" b="1" dirty="0" err="1">
                <a:solidFill>
                  <a:schemeClr val="bg1"/>
                </a:solidFill>
              </a:rPr>
              <a:t>lbs</a:t>
            </a:r>
            <a:r>
              <a:rPr lang="en-US" b="1" dirty="0">
                <a:solidFill>
                  <a:schemeClr val="bg1"/>
                </a:solidFill>
              </a:rPr>
              <a:t>; Tire Pressure - 254-psi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96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61677"/>
            <a:ext cx="7772400" cy="58293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Rectangle 4"/>
          <p:cNvSpPr/>
          <p:nvPr/>
        </p:nvSpPr>
        <p:spPr>
          <a:xfrm>
            <a:off x="1600200" y="5105400"/>
            <a:ext cx="632459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 sz="16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bg1"/>
                </a:solidFill>
              </a:rPr>
              <a:t>TEST STRIP-2: Wheel Load - 61,300 </a:t>
            </a:r>
            <a:r>
              <a:rPr lang="en-US" b="1" dirty="0" err="1">
                <a:solidFill>
                  <a:schemeClr val="bg1"/>
                </a:solidFill>
              </a:rPr>
              <a:t>lbs</a:t>
            </a:r>
            <a:r>
              <a:rPr lang="en-US" b="1" dirty="0">
                <a:solidFill>
                  <a:schemeClr val="bg1"/>
                </a:solidFill>
              </a:rPr>
              <a:t>; Tire Pressure - 254-psi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162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228600" y="0"/>
            <a:ext cx="8763000" cy="533400"/>
          </a:xfrm>
        </p:spPr>
        <p:txBody>
          <a:bodyPr/>
          <a:lstStyle/>
          <a:p>
            <a:pPr eaLnBrk="1" hangingPunct="1"/>
            <a:r>
              <a:rPr lang="en-US" sz="2800" b="1" u="sng" dirty="0" smtClean="0">
                <a:solidFill>
                  <a:srgbClr val="990033"/>
                </a:solidFill>
                <a:latin typeface="Berlin Sans FB Demi" pitchFamily="34" charset="0"/>
              </a:rPr>
              <a:t>High Temperature Pavement Test Facility- RPD 135</a:t>
            </a:r>
            <a:endParaRPr lang="en-US" sz="2800" dirty="0" smtClean="0">
              <a:latin typeface="Berlin Sans FB Demi" pitchFamily="34" charset="0"/>
            </a:endParaRPr>
          </a:p>
        </p:txBody>
      </p:sp>
      <p:grpSp>
        <p:nvGrpSpPr>
          <p:cNvPr id="2051" name="Group 116"/>
          <p:cNvGrpSpPr>
            <a:grpSpLocks/>
          </p:cNvGrpSpPr>
          <p:nvPr/>
        </p:nvGrpSpPr>
        <p:grpSpPr bwMode="auto">
          <a:xfrm>
            <a:off x="228600" y="779228"/>
            <a:ext cx="8686800" cy="2286000"/>
            <a:chOff x="239" y="807"/>
            <a:chExt cx="5355" cy="1307"/>
          </a:xfrm>
        </p:grpSpPr>
        <p:graphicFrame>
          <p:nvGraphicFramePr>
            <p:cNvPr id="2100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2822153"/>
                </p:ext>
              </p:extLst>
            </p:nvPr>
          </p:nvGraphicFramePr>
          <p:xfrm>
            <a:off x="239" y="815"/>
            <a:ext cx="2349" cy="1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0" name="Document" r:id="rId4" imgW="3433054" imgH="1723256" progId="Word.Document.8">
                    <p:embed/>
                  </p:oleObj>
                </mc:Choice>
                <mc:Fallback>
                  <p:oleObj name="Document" r:id="rId4" imgW="3433054" imgH="1723256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" y="815"/>
                          <a:ext cx="2349" cy="1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01" name="Object 4"/>
            <p:cNvGraphicFramePr>
              <a:graphicFrameLocks noChangeAspect="1"/>
            </p:cNvGraphicFramePr>
            <p:nvPr/>
          </p:nvGraphicFramePr>
          <p:xfrm>
            <a:off x="2799" y="807"/>
            <a:ext cx="2795" cy="1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61" name="Document" r:id="rId7" imgW="4246885" imgH="1985631" progId="Word.Document.8">
                    <p:embed/>
                  </p:oleObj>
                </mc:Choice>
                <mc:Fallback>
                  <p:oleObj name="Document" r:id="rId7" imgW="4246885" imgH="1985631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9" y="807"/>
                          <a:ext cx="2795" cy="1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2" name="Text Box 5"/>
          <p:cNvSpPr txBox="1">
            <a:spLocks noChangeArrowheads="1"/>
          </p:cNvSpPr>
          <p:nvPr/>
        </p:nvSpPr>
        <p:spPr bwMode="auto">
          <a:xfrm>
            <a:off x="5239910" y="3048000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000000"/>
                </a:solidFill>
                <a:latin typeface="Times New Roman" pitchFamily="18" charset="0"/>
              </a:rPr>
              <a:t>Contract Funds ($K)</a:t>
            </a: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5300" name="Group 180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4067368696"/>
              </p:ext>
            </p:extLst>
          </p:nvPr>
        </p:nvGraphicFramePr>
        <p:xfrm>
          <a:off x="609600" y="3581400"/>
          <a:ext cx="7924800" cy="2146300"/>
        </p:xfrm>
        <a:graphic>
          <a:graphicData uri="http://schemas.openxmlformats.org/drawingml/2006/table">
            <a:tbl>
              <a:tblPr/>
              <a:tblGrid>
                <a:gridCol w="4732338"/>
                <a:gridCol w="830262"/>
                <a:gridCol w="1196975"/>
                <a:gridCol w="1165225"/>
              </a:tblGrid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ject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Y15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Y16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Y17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ntenance and Equipment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t-up Database, Process and Analyze Dat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st Pavement Construction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ata Acquisition System &amp; Instrumentation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PTV Operation / Warranty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OTAL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$ 7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$ 8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$ 13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7421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82576"/>
            <a:ext cx="7764462" cy="5640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077912"/>
            <a:ext cx="3176587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380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ture Research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9387" y="1066800"/>
            <a:ext cx="7845225" cy="830997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1600" b="1" u="sng" dirty="0" smtClean="0"/>
              <a:t>EVALUATION OF NEW ASPHALT TECHNOLOGIES FOR AIRFIELD PAVEMENTS</a:t>
            </a:r>
          </a:p>
          <a:p>
            <a:pPr algn="ctr"/>
            <a:r>
              <a:rPr lang="en-US" sz="1600" b="1" dirty="0" smtClean="0"/>
              <a:t>Warm Mix Asphalt, Stone Matrix Asphalt, Polymer Modified Binders, </a:t>
            </a:r>
          </a:p>
          <a:p>
            <a:pPr algn="ctr"/>
            <a:r>
              <a:rPr lang="en-US" sz="1600" b="1" dirty="0" smtClean="0"/>
              <a:t>RAP Mixes, Full-Depth Rehabilitation</a:t>
            </a:r>
            <a:endParaRPr lang="en-US" sz="16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836674" y="2023646"/>
            <a:ext cx="5554726" cy="58477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PROBLEM: Lack of Guidance/Standards/Specifications</a:t>
            </a:r>
          </a:p>
          <a:p>
            <a:r>
              <a:rPr lang="en-US" sz="1600" b="1" dirty="0" smtClean="0"/>
              <a:t>	    Lack of Performance Data</a:t>
            </a:r>
            <a:endParaRPr lang="en-US" sz="1600" b="1" dirty="0"/>
          </a:p>
        </p:txBody>
      </p:sp>
      <p:sp>
        <p:nvSpPr>
          <p:cNvPr id="4" name="Down Arrow 3"/>
          <p:cNvSpPr/>
          <p:nvPr/>
        </p:nvSpPr>
        <p:spPr bwMode="auto">
          <a:xfrm>
            <a:off x="2819400" y="1196459"/>
            <a:ext cx="76200" cy="45719"/>
          </a:xfrm>
          <a:prstGeom prst="downArrow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20425"/>
            <a:ext cx="2777363" cy="584775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boratory Performance Evaluation</a:t>
            </a:r>
            <a:endParaRPr 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76600" y="2920425"/>
            <a:ext cx="2777363" cy="584775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-Scale APT</a:t>
            </a:r>
          </a:p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PMRC</a:t>
            </a:r>
            <a:endParaRPr 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172200" y="2920425"/>
            <a:ext cx="2777363" cy="584775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eld Performance Evaluation</a:t>
            </a:r>
            <a:endParaRPr 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0999" y="3810000"/>
            <a:ext cx="2777363" cy="1415772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valuate: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tting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tigue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isture Susceptibility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rability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w Temperature Cracking</a:t>
            </a:r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263137" y="3792141"/>
            <a:ext cx="2777363" cy="2062103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-Scale APT: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tting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tigue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re Pressure Effects</a:t>
            </a:r>
          </a:p>
          <a:p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MA</a:t>
            </a:r>
          </a:p>
          <a:p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P/RAS</a:t>
            </a:r>
          </a:p>
          <a:p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 Depth Reclamation</a:t>
            </a:r>
          </a:p>
          <a:p>
            <a:endPara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1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re to P-401 HMA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172200" y="3792141"/>
            <a:ext cx="2777363" cy="1846659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eld Projects: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b Evaluation of Field Mixes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truction Evaluation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valuate:</a:t>
            </a:r>
          </a:p>
          <a:p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sz="1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x Design 	Production,	Construction 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port from AAS-100, ADO</a:t>
            </a:r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Elbow Connector 7"/>
          <p:cNvCxnSpPr/>
          <p:nvPr/>
        </p:nvCxnSpPr>
        <p:spPr bwMode="auto">
          <a:xfrm rot="16200000" flipH="1">
            <a:off x="6147410" y="1109411"/>
            <a:ext cx="156001" cy="3158365"/>
          </a:xfrm>
          <a:prstGeom prst="bentConnector2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Elbow Connector 23"/>
          <p:cNvCxnSpPr/>
          <p:nvPr/>
        </p:nvCxnSpPr>
        <p:spPr bwMode="auto">
          <a:xfrm rot="5400000">
            <a:off x="2838617" y="1109410"/>
            <a:ext cx="156001" cy="3158365"/>
          </a:xfrm>
          <a:prstGeom prst="bentConnector2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Arrow Connector 22"/>
          <p:cNvCxnSpPr>
            <a:stCxn id="6" idx="2"/>
            <a:endCxn id="10" idx="0"/>
          </p:cNvCxnSpPr>
          <p:nvPr/>
        </p:nvCxnSpPr>
        <p:spPr bwMode="auto">
          <a:xfrm>
            <a:off x="4614037" y="2608421"/>
            <a:ext cx="51245" cy="312004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4571999" y="2608421"/>
            <a:ext cx="0" cy="30983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Arrow Connector 28"/>
          <p:cNvCxnSpPr/>
          <p:nvPr/>
        </p:nvCxnSpPr>
        <p:spPr bwMode="auto">
          <a:xfrm>
            <a:off x="1353477" y="2763337"/>
            <a:ext cx="0" cy="157088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7798686" y="2766594"/>
            <a:ext cx="0" cy="157088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Arrow Connector 33"/>
          <p:cNvCxnSpPr/>
          <p:nvPr/>
        </p:nvCxnSpPr>
        <p:spPr bwMode="auto">
          <a:xfrm>
            <a:off x="4572000" y="3500167"/>
            <a:ext cx="0" cy="30983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7543800" y="3500167"/>
            <a:ext cx="0" cy="30983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1676400" y="3505200"/>
            <a:ext cx="0" cy="30983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46637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457201" y="-73199"/>
            <a:ext cx="8001000" cy="6321599"/>
            <a:chOff x="591047" y="-149399"/>
            <a:chExt cx="8284469" cy="6426967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7783" y="152400"/>
              <a:ext cx="1537964" cy="102530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6" name="TextBox 5"/>
            <p:cNvSpPr txBox="1"/>
            <p:nvPr/>
          </p:nvSpPr>
          <p:spPr>
            <a:xfrm>
              <a:off x="1511410" y="1284675"/>
              <a:ext cx="2492990" cy="64633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Objectives, Pavement </a:t>
              </a:r>
            </a:p>
            <a:p>
              <a:r>
                <a:rPr lang="en-US" dirty="0" smtClean="0"/>
                <a:t>Construction, Sensors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410200" y="1306671"/>
              <a:ext cx="2039982" cy="64633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NDT &amp; Pavement </a:t>
              </a:r>
            </a:p>
            <a:p>
              <a:r>
                <a:rPr lang="en-US" dirty="0" smtClean="0"/>
                <a:t>Characterization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5247816" y="4154269"/>
              <a:ext cx="2364750" cy="64633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ull-Scale APT, </a:t>
              </a:r>
            </a:p>
            <a:p>
              <a:r>
                <a:rPr lang="en-US" dirty="0" smtClean="0"/>
                <a:t>Pavement Evaluation</a:t>
              </a:r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759202" y="4290516"/>
              <a:ext cx="1997406" cy="36933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 err="1" smtClean="0"/>
                <a:t>Posttraffic</a:t>
              </a:r>
              <a:r>
                <a:rPr lang="en-US" dirty="0" smtClean="0"/>
                <a:t> Testing</a:t>
              </a:r>
              <a:endParaRPr lang="en-US" dirty="0"/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66800" y="152400"/>
              <a:ext cx="1537964" cy="102994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674" t="18348" r="10108" b="14174"/>
            <a:stretch/>
          </p:blipFill>
          <p:spPr>
            <a:xfrm rot="5400000">
              <a:off x="2139102" y="3142030"/>
              <a:ext cx="1237606" cy="99060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11492" y="4876800"/>
              <a:ext cx="1524000" cy="1143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53200" y="4876800"/>
              <a:ext cx="1524000" cy="1143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22530" name="Picture 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36440" y="2971800"/>
              <a:ext cx="1740479" cy="1170542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1" name="Picture 3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7871" y="2971800"/>
              <a:ext cx="1811241" cy="107143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3" name="Picture 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1720" y="-76200"/>
              <a:ext cx="2030413" cy="15005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534" name="Picture 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5271" y="-149399"/>
              <a:ext cx="2182813" cy="1785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535" name="Picture 7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4400" y="4525565"/>
              <a:ext cx="2404200" cy="17520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Right Arrow 14"/>
            <p:cNvSpPr/>
            <p:nvPr/>
          </p:nvSpPr>
          <p:spPr bwMode="auto">
            <a:xfrm>
              <a:off x="4114800" y="1524000"/>
              <a:ext cx="1133016" cy="304800"/>
            </a:xfrm>
            <a:prstGeom prst="rightArrow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pic>
          <p:nvPicPr>
            <p:cNvPr id="22536" name="Picture 8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886200" y="4319529"/>
              <a:ext cx="1152525" cy="3413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Curved Left Arrow 15"/>
            <p:cNvSpPr/>
            <p:nvPr/>
          </p:nvSpPr>
          <p:spPr bwMode="auto">
            <a:xfrm>
              <a:off x="8001000" y="1629836"/>
              <a:ext cx="874516" cy="3142627"/>
            </a:xfrm>
            <a:prstGeom prst="curvedLeftArrow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" name="Curved Left Arrow 24"/>
            <p:cNvSpPr/>
            <p:nvPr/>
          </p:nvSpPr>
          <p:spPr bwMode="auto">
            <a:xfrm flipH="1" flipV="1">
              <a:off x="591047" y="1347558"/>
              <a:ext cx="874516" cy="3142627"/>
            </a:xfrm>
            <a:prstGeom prst="curvedLeftArrow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2026594" y="2286000"/>
            <a:ext cx="54521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ST CYCLE (TC) AT NAPMRC</a:t>
            </a:r>
            <a:endParaRPr lang="en-US" sz="2800" b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5050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526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8799" y="-114302"/>
            <a:ext cx="5342767" cy="616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40356" y="38965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64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62517" y="3898257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64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69256" y="38965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973128" y="3897393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355911" y="3898257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352800" y="38965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60684" y="9247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P401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H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973128" y="1001673"/>
            <a:ext cx="51244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W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355278" y="924728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P401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H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840356" y="925592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P401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H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65436" y="1001673"/>
            <a:ext cx="51244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W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858578" y="1001673"/>
            <a:ext cx="51244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W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842834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973128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72687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355403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49053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346134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833309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963603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463162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345878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839528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336609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73150" y="904964"/>
            <a:ext cx="1492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ERIAL</a:t>
            </a:r>
            <a:endParaRPr 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73150" y="2276410"/>
            <a:ext cx="16001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RE 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SURE</a:t>
            </a:r>
            <a:endParaRPr lang="en-US" sz="20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79738" y="3742641"/>
            <a:ext cx="124104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NDER 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E</a:t>
            </a:r>
            <a:endParaRPr lang="en-US" sz="2000" b="1" dirty="0"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315200" y="2459203"/>
            <a:ext cx="1675652" cy="1015663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PMRC</a:t>
            </a:r>
          </a:p>
          <a:p>
            <a:pPr algn="ctr"/>
            <a:r>
              <a:rPr lang="en-US" sz="2000" b="1" dirty="0" smtClean="0"/>
              <a:t>Test Cycle-1</a:t>
            </a:r>
          </a:p>
          <a:p>
            <a:pPr algn="ctr"/>
            <a:r>
              <a:rPr lang="en-US" sz="2000" b="1" dirty="0" smtClean="0"/>
              <a:t>(TC-1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71333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vement Cross Section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990600" y="1295400"/>
            <a:ext cx="6934200" cy="4572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80351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526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8799" y="-114302"/>
            <a:ext cx="5342767" cy="616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40356" y="38965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62517" y="3898257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69256" y="38965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64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973128" y="3897393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355911" y="3898257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352800" y="38965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60684" y="99060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RAP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973128" y="1001673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RAP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2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352800" y="1005301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WMA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840356" y="925592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P401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H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65436" y="1001673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WMA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3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858578" y="1001673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WMA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2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50819" y="4724400"/>
            <a:ext cx="1981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1400" b="1" dirty="0" smtClean="0">
                <a:solidFill>
                  <a:srgbClr val="00B050"/>
                </a:solidFill>
              </a:rPr>
              <a:t>ALL TESTS at</a:t>
            </a:r>
          </a:p>
          <a:p>
            <a:pPr>
              <a:spcBef>
                <a:spcPts val="0"/>
              </a:spcBef>
              <a:buNone/>
            </a:pPr>
            <a:r>
              <a:rPr lang="en-US" sz="1400" b="1" dirty="0" smtClean="0">
                <a:solidFill>
                  <a:srgbClr val="00B050"/>
                </a:solidFill>
              </a:rPr>
              <a:t>:</a:t>
            </a:r>
            <a:r>
              <a:rPr lang="en-US" sz="1200" b="1" dirty="0" smtClean="0">
                <a:solidFill>
                  <a:srgbClr val="00B050"/>
                </a:solidFill>
              </a:rPr>
              <a:t>254 psi tire pressure</a:t>
            </a:r>
          </a:p>
          <a:p>
            <a:pPr>
              <a:spcBef>
                <a:spcPts val="0"/>
              </a:spcBef>
              <a:buNone/>
            </a:pPr>
            <a:r>
              <a:rPr lang="en-US" sz="1200" b="1" dirty="0" smtClean="0">
                <a:solidFill>
                  <a:srgbClr val="00B050"/>
                </a:solidFill>
              </a:rPr>
              <a:t>: 70,000 </a:t>
            </a:r>
            <a:r>
              <a:rPr lang="en-US" sz="1200" b="1" dirty="0" err="1" smtClean="0">
                <a:solidFill>
                  <a:srgbClr val="00B050"/>
                </a:solidFill>
              </a:rPr>
              <a:t>lbs</a:t>
            </a:r>
            <a:r>
              <a:rPr lang="en-US" sz="1200" b="1" dirty="0" smtClean="0">
                <a:solidFill>
                  <a:srgbClr val="00B050"/>
                </a:solidFill>
              </a:rPr>
              <a:t> wheel load</a:t>
            </a:r>
            <a:endParaRPr lang="en-US" sz="1200" b="1" dirty="0">
              <a:solidFill>
                <a:srgbClr val="00B05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73150" y="904964"/>
            <a:ext cx="1492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ERIAL</a:t>
            </a:r>
            <a:endParaRPr 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99081" y="4088977"/>
            <a:ext cx="124104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NDER 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E</a:t>
            </a:r>
            <a:endParaRPr lang="en-US" sz="2000" b="1" dirty="0"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73150" y="1524000"/>
            <a:ext cx="166423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ACKING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test during 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nter)</a:t>
            </a:r>
            <a:endParaRPr lang="en-US" sz="20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60560" y="2978145"/>
            <a:ext cx="175080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TTING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test at high 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mperature)</a:t>
            </a:r>
            <a:endParaRPr lang="en-US" sz="20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7315200" y="2459203"/>
            <a:ext cx="1675651" cy="1323439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0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PMRC</a:t>
            </a:r>
          </a:p>
          <a:p>
            <a:pPr algn="ctr"/>
            <a:r>
              <a:rPr lang="en-US" sz="2000" b="1" dirty="0" smtClean="0"/>
              <a:t>Proposed</a:t>
            </a:r>
          </a:p>
          <a:p>
            <a:pPr algn="ctr"/>
            <a:r>
              <a:rPr lang="en-US" sz="2000" b="1" dirty="0" smtClean="0"/>
              <a:t>Test Cycle-2</a:t>
            </a:r>
          </a:p>
          <a:p>
            <a:pPr algn="ctr"/>
            <a:r>
              <a:rPr lang="en-US" sz="2000" b="1" dirty="0" smtClean="0"/>
              <a:t>(TC-2)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65293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ture Research</a:t>
            </a:r>
          </a:p>
        </p:txBody>
      </p:sp>
      <p:sp>
        <p:nvSpPr>
          <p:cNvPr id="7171" name="Content Placeholder 2"/>
          <p:cNvSpPr>
            <a:spLocks/>
          </p:cNvSpPr>
          <p:nvPr/>
        </p:nvSpPr>
        <p:spPr bwMode="auto">
          <a:xfrm>
            <a:off x="466725" y="1314450"/>
            <a:ext cx="82296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None/>
            </a:pPr>
            <a:r>
              <a:rPr lang="en-US" sz="2800" dirty="0" smtClean="0"/>
              <a:t>Use </a:t>
            </a:r>
            <a:r>
              <a:rPr lang="en-US" sz="2800" dirty="0"/>
              <a:t>of Additives and Nanoparticles to Improve Performance of Airport Pavement Materials 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Evaluate </a:t>
            </a:r>
            <a:r>
              <a:rPr lang="en-US" dirty="0"/>
              <a:t>the use of Additives and Nanoparticles for Improved Performance of Airport Pavement </a:t>
            </a:r>
            <a:r>
              <a:rPr lang="en-US" dirty="0" smtClean="0"/>
              <a:t>Materials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1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Develop </a:t>
            </a:r>
            <a:r>
              <a:rPr lang="en-US" dirty="0"/>
              <a:t>Standards/Specifications and Guidelines for Pavement Materials that have been modified with Nanoparticles and other Additives</a:t>
            </a:r>
            <a:r>
              <a:rPr lang="en-US" dirty="0" smtClean="0"/>
              <a:t>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dirty="0" smtClean="0"/>
          </a:p>
          <a:p>
            <a:pPr algn="ctr">
              <a:spcBef>
                <a:spcPct val="20000"/>
              </a:spcBef>
            </a:pP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TERATURE REVIEW CURRENTLY UNDERWAY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78220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239713"/>
            <a:ext cx="8472488" cy="609600"/>
          </a:xfrm>
        </p:spPr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PTV/HVS-A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17" y="971549"/>
            <a:ext cx="8978883" cy="4812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47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26343"/>
            <a:ext cx="9144000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472488" cy="609600"/>
          </a:xfrm>
        </p:spPr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est Pavement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val 2"/>
          <p:cNvSpPr/>
          <p:nvPr/>
        </p:nvSpPr>
        <p:spPr bwMode="auto">
          <a:xfrm>
            <a:off x="1219200" y="2667000"/>
            <a:ext cx="838200" cy="838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1664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72488" cy="609600"/>
          </a:xfrm>
        </p:spPr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Acceptance Test Strip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4338" name="Picture 2" descr="C:\Documents and Settings\Jeffrey Gagnon\My Documents\REDAC Apr 2014\IMG_2372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7467600" cy="4978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3402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Acceptance Test Strip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888" y="1423988"/>
            <a:ext cx="4848225" cy="40100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38450" y="5461517"/>
            <a:ext cx="34035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VEMENT CROSS-SE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211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72488" cy="609600"/>
          </a:xfrm>
        </p:spPr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Acceptance Test Strip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66684466"/>
              </p:ext>
            </p:extLst>
          </p:nvPr>
        </p:nvGraphicFramePr>
        <p:xfrm>
          <a:off x="838200" y="1066800"/>
          <a:ext cx="7964487" cy="5426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2" name="Visio" r:id="rId3" imgW="13299719" imgH="9825800" progId="Visio.Drawing.11">
                  <p:embed/>
                </p:oleObj>
              </mc:Choice>
              <mc:Fallback>
                <p:oleObj name="Visio" r:id="rId3" imgW="13299719" imgH="9825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1066800"/>
                        <a:ext cx="7964487" cy="54260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5580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Response and Traffic Tests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613037"/>
              </p:ext>
            </p:extLst>
          </p:nvPr>
        </p:nvGraphicFramePr>
        <p:xfrm>
          <a:off x="685800" y="1447800"/>
          <a:ext cx="7815385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name="Worksheet" r:id="rId4" imgW="10372835" imgH="5057910" progId="Excel.Sheet.12">
                  <p:embed/>
                </p:oleObj>
              </mc:Choice>
              <mc:Fallback>
                <p:oleObj name="Worksheet" r:id="rId4" imgW="10372835" imgH="505791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1447800"/>
                        <a:ext cx="7815385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526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ACCEPTANCE TEST STRIPS</a:t>
            </a:r>
          </a:p>
        </p:txBody>
      </p:sp>
      <p:sp>
        <p:nvSpPr>
          <p:cNvPr id="7171" name="Content Placeholder 2"/>
          <p:cNvSpPr>
            <a:spLocks/>
          </p:cNvSpPr>
          <p:nvPr/>
        </p:nvSpPr>
        <p:spPr bwMode="auto">
          <a:xfrm>
            <a:off x="466725" y="1314450"/>
            <a:ext cx="463867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None/>
            </a:pPr>
            <a:r>
              <a:rPr lang="en-US" sz="2000" b="1" i="1" dirty="0" smtClean="0"/>
              <a:t>Objectives:</a:t>
            </a:r>
            <a:endParaRPr lang="en-US" sz="2000" b="1" dirty="0"/>
          </a:p>
          <a:p>
            <a:pPr>
              <a:spcBef>
                <a:spcPct val="20000"/>
              </a:spcBef>
              <a:buNone/>
            </a:pPr>
            <a:endParaRPr lang="en-US" sz="1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Study the effects of Tire Pressure on </a:t>
            </a:r>
          </a:p>
          <a:p>
            <a:pPr>
              <a:spcBef>
                <a:spcPct val="20000"/>
              </a:spcBef>
            </a:pPr>
            <a:r>
              <a:rPr lang="en-US" sz="2000" dirty="0" smtClean="0"/>
              <a:t>     performance of HMA layer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None/>
            </a:pPr>
            <a:r>
              <a:rPr lang="en-US" sz="2000" b="1" i="1" dirty="0" smtClean="0"/>
              <a:t>Tests:</a:t>
            </a:r>
            <a:endParaRPr lang="en-US" sz="2000" b="1" dirty="0"/>
          </a:p>
          <a:p>
            <a:pPr>
              <a:spcBef>
                <a:spcPct val="20000"/>
              </a:spcBef>
              <a:buNone/>
            </a:pPr>
            <a:endParaRPr lang="en-US" sz="1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Response Tests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Traffic Tests.</a:t>
            </a:r>
            <a:endParaRPr lang="en-US" sz="2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342900" indent="-342900">
              <a:spcBef>
                <a:spcPct val="20000"/>
              </a:spcBef>
            </a:pPr>
            <a:endParaRPr lang="en-US" sz="10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447800"/>
            <a:ext cx="2509308" cy="3763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394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Custom Design">
  <a:themeElements>
    <a:clrScheme name="2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DA7335E1805E44495268AE629753871" ma:contentTypeVersion="6" ma:contentTypeDescription="Create a new document." ma:contentTypeScope="" ma:versionID="bafd424518a3d855d9383cb3da8610d1">
  <xsd:schema xmlns:xsd="http://www.w3.org/2001/XMLSchema" xmlns:xs="http://www.w3.org/2001/XMLSchema" xmlns:p="http://schemas.microsoft.com/office/2006/metadata/properties" xmlns:ns2="a4c11e10-6fbc-43d3-ac72-3e5fce9ced22" targetNamespace="http://schemas.microsoft.com/office/2006/metadata/properties" ma:root="true" ma:fieldsID="c1e546dc03a8a1795afe111ee3498295" ns2:_="">
    <xsd:import namespace="a4c11e10-6fbc-43d3-ac72-3e5fce9ced2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c11e10-6fbc-43d3-ac72-3e5fce9ced2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B5D1618-1F12-4391-B9A3-95771181C2BE}"/>
</file>

<file path=customXml/itemProps2.xml><?xml version="1.0" encoding="utf-8"?>
<ds:datastoreItem xmlns:ds="http://schemas.openxmlformats.org/officeDocument/2006/customXml" ds:itemID="{167CFA58-F890-4A50-9BB0-70F2F62657C9}"/>
</file>

<file path=customXml/itemProps3.xml><?xml version="1.0" encoding="utf-8"?>
<ds:datastoreItem xmlns:ds="http://schemas.openxmlformats.org/officeDocument/2006/customXml" ds:itemID="{E9AE525F-6912-489A-BC7F-1A45D951D8B0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41</TotalTime>
  <Words>521</Words>
  <Application>Microsoft Office PowerPoint</Application>
  <PresentationFormat>On-screen Show (4:3)</PresentationFormat>
  <Paragraphs>219</Paragraphs>
  <Slides>26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30" baseType="lpstr">
      <vt:lpstr>2_Custom Design</vt:lpstr>
      <vt:lpstr>Document</vt:lpstr>
      <vt:lpstr>Visio</vt:lpstr>
      <vt:lpstr>Worksheet</vt:lpstr>
      <vt:lpstr> RPD 135 National Airport Pavement &amp; Materials Research Center (NAPMRC) </vt:lpstr>
      <vt:lpstr>High Temperature Pavement Test Facility- RPD 135</vt:lpstr>
      <vt:lpstr>APTV/HVS-A</vt:lpstr>
      <vt:lpstr>HVS-A Test Pavement</vt:lpstr>
      <vt:lpstr>HVS-A Acceptance Test Strips</vt:lpstr>
      <vt:lpstr>HVS-A Acceptance Test Strips</vt:lpstr>
      <vt:lpstr>HVS-A Acceptance Test Strips</vt:lpstr>
      <vt:lpstr>HVS-A TS: Response and Traffic Tests</vt:lpstr>
      <vt:lpstr>HVS-A ACCEPTANCE TEST STRIPS</vt:lpstr>
      <vt:lpstr>HVS-A TS: TRAFFIC TESTS</vt:lpstr>
      <vt:lpstr>HVS-A TS: Wander Pattern</vt:lpstr>
      <vt:lpstr>HVS-A TS: Response and Traffic Tests</vt:lpstr>
      <vt:lpstr>HVS-A TS: Traffic Tests</vt:lpstr>
      <vt:lpstr>HVS-A TS: Traffic Tests</vt:lpstr>
      <vt:lpstr>HVS-A TS: Traffic Tests</vt:lpstr>
      <vt:lpstr>HVS-A TS: Traffic Tests</vt:lpstr>
      <vt:lpstr>HVS-A TS: Traffic Tests</vt:lpstr>
      <vt:lpstr>PowerPoint Presentation</vt:lpstr>
      <vt:lpstr>PowerPoint Presentation</vt:lpstr>
      <vt:lpstr>PowerPoint Presentation</vt:lpstr>
      <vt:lpstr>Future Research</vt:lpstr>
      <vt:lpstr>PowerPoint Presentation</vt:lpstr>
      <vt:lpstr>PowerPoint Presentation</vt:lpstr>
      <vt:lpstr>Pavement Cross Sections</vt:lpstr>
      <vt:lpstr>PowerPoint Presentation</vt:lpstr>
      <vt:lpstr>Future Research</vt:lpstr>
    </vt:vector>
  </TitlesOfParts>
  <Company>Federal Aviation Administ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truction Update</dc:title>
  <dc:creator>Murphy Flynn</dc:creator>
  <cp:lastModifiedBy>Garg, Navneet (FAA)</cp:lastModifiedBy>
  <cp:revision>199</cp:revision>
  <cp:lastPrinted>2015-03-23T18:02:09Z</cp:lastPrinted>
  <dcterms:created xsi:type="dcterms:W3CDTF">2013-09-06T13:23:18Z</dcterms:created>
  <dcterms:modified xsi:type="dcterms:W3CDTF">2015-04-01T12:55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A7335E1805E44495268AE629753871</vt:lpwstr>
  </property>
</Properties>
</file>